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67CCE0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МИНИСТЕРСТВО НАУКИ И ВЫСШЕГО ОБРАЗОВАНИЯ РОССИЙСКОЙ ФЕДЕРАЦИИ</w:t>
      </w:r>
    </w:p>
    <w:p w14:paraId="192B863E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35C9BC56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«Санкт-Петербургский политехнический университет Петра Великого»</w:t>
      </w:r>
    </w:p>
    <w:p w14:paraId="174AF17B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(ФГАУ ВО «СПБПУ»)</w:t>
      </w:r>
    </w:p>
    <w:p w14:paraId="311EC50A" w14:textId="77777777" w:rsidR="003567DB" w:rsidRPr="006D012A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6D012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Институт среднего профессионального образования</w:t>
      </w:r>
    </w:p>
    <w:p w14:paraId="0479E3CF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53252123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52752A9C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73F075EA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6AE88AA4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ЧЕТ</w:t>
      </w:r>
    </w:p>
    <w:p w14:paraId="761BA07F" w14:textId="77777777" w:rsidR="003567DB" w:rsidRPr="00ED3658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890D3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 ЛАБОРАТОРНОЙ РАБОТЕ</w:t>
      </w:r>
      <w:r w:rsidRPr="00ED365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№1</w:t>
      </w:r>
    </w:p>
    <w:p w14:paraId="1CE93022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чебной дисциплине «</w:t>
      </w:r>
      <w:r w:rsidRPr="00ED3658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МДК 04.01 Внедрение и поддержка компьютерных систе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38E855E7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443458AF" w14:textId="7D8CA633" w:rsidR="003567DB" w:rsidRDefault="003567DB" w:rsidP="003567DB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Название проекта:</w:t>
      </w:r>
      <w:r w:rsidRPr="00ED36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Электронный дневник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»</w:t>
      </w:r>
    </w:p>
    <w:p w14:paraId="273AFC48" w14:textId="77777777" w:rsidR="003567DB" w:rsidRDefault="003567DB" w:rsidP="003567DB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1CED0D4E" w14:textId="77777777" w:rsidR="003567DB" w:rsidRDefault="003567DB" w:rsidP="003567DB">
      <w:pPr>
        <w:jc w:val="right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4D243730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CC2896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Выполн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:</w:t>
      </w:r>
    </w:p>
    <w:p w14:paraId="0165FBB7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</w:t>
      </w:r>
      <w:r w:rsidRPr="00CC28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удент 2 курса группы 219/1</w:t>
      </w:r>
    </w:p>
    <w:p w14:paraId="407655B3" w14:textId="7BF2F9C1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           Овсянников Михаил Андреевич</w:t>
      </w:r>
    </w:p>
    <w:p w14:paraId="16C2930A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оверил:</w:t>
      </w:r>
    </w:p>
    <w:p w14:paraId="418FB1DC" w14:textId="77777777" w:rsid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Преподаватель ИСПО</w:t>
      </w:r>
    </w:p>
    <w:p w14:paraId="40A72CD9" w14:textId="1CDB58E6" w:rsidR="003567DB" w:rsidRPr="003567DB" w:rsidRDefault="003567DB" w:rsidP="003567DB">
      <w:pPr>
        <w:ind w:left="354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                Иванова Дарья Васильевна</w:t>
      </w:r>
    </w:p>
    <w:p w14:paraId="68705832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F46E6D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43D1388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230A46" w14:textId="77777777" w:rsidR="003567DB" w:rsidRDefault="003567DB" w:rsidP="003567D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4DC5F2" w14:textId="77777777" w:rsidR="003567DB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нкт- Петербург</w:t>
      </w:r>
    </w:p>
    <w:p w14:paraId="07AF9655" w14:textId="77777777" w:rsidR="003567DB" w:rsidRPr="00890D3F" w:rsidRDefault="003567DB" w:rsidP="003567D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4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br w:type="page"/>
      </w:r>
    </w:p>
    <w:p w14:paraId="30FC17B5" w14:textId="24113849" w:rsidR="00DE345B" w:rsidRPr="002E1C38" w:rsidRDefault="00DE345B" w:rsidP="00DE345B">
      <w:pPr>
        <w:pStyle w:val="a5"/>
        <w:spacing w:before="0" w:beforeAutospacing="0" w:after="240" w:afterAutospacing="0"/>
        <w:ind w:left="691" w:hanging="11"/>
        <w:jc w:val="center"/>
        <w:rPr>
          <w:b/>
          <w:bCs/>
          <w:color w:val="000000"/>
          <w:sz w:val="34"/>
          <w:szCs w:val="34"/>
        </w:rPr>
      </w:pPr>
      <w:r w:rsidRPr="002E1C38">
        <w:rPr>
          <w:b/>
          <w:bCs/>
          <w:color w:val="000000"/>
          <w:sz w:val="34"/>
          <w:szCs w:val="34"/>
        </w:rPr>
        <w:lastRenderedPageBreak/>
        <w:t>Отчёт</w:t>
      </w:r>
    </w:p>
    <w:p w14:paraId="06914641" w14:textId="537BD6D3" w:rsidR="00015718" w:rsidRDefault="00015718" w:rsidP="00015718">
      <w:pPr>
        <w:pStyle w:val="a5"/>
        <w:spacing w:before="0" w:beforeAutospacing="0" w:after="0" w:afterAutospacing="0"/>
        <w:ind w:left="693" w:hanging="10"/>
      </w:pPr>
      <w:r>
        <w:rPr>
          <w:b/>
          <w:bCs/>
          <w:color w:val="000000"/>
          <w:sz w:val="28"/>
          <w:szCs w:val="28"/>
        </w:rPr>
        <w:t>Цель работы:</w:t>
      </w:r>
    </w:p>
    <w:p w14:paraId="71B1C07D" w14:textId="4D76D919" w:rsidR="00015718" w:rsidRDefault="00015718" w:rsidP="00015718">
      <w:pPr>
        <w:pStyle w:val="a5"/>
        <w:spacing w:before="0" w:beforeAutospacing="0" w:after="360" w:afterAutospacing="0"/>
        <w:ind w:left="-17" w:right="68" w:firstLine="697"/>
        <w:jc w:val="both"/>
      </w:pPr>
      <w:r>
        <w:rPr>
          <w:color w:val="000000"/>
          <w:sz w:val="28"/>
          <w:szCs w:val="28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7E5D320C" w14:textId="52DCF315" w:rsidR="00AA3318" w:rsidRPr="00015718" w:rsidRDefault="00AA3318" w:rsidP="00234E97">
      <w:pPr>
        <w:pStyle w:val="a3"/>
        <w:numPr>
          <w:ilvl w:val="0"/>
          <w:numId w:val="13"/>
        </w:numPr>
        <w:spacing w:after="240" w:line="360" w:lineRule="auto"/>
        <w:ind w:left="363" w:hanging="357"/>
        <w:rPr>
          <w:rFonts w:ascii="Times New Roman" w:hAnsi="Times New Roman" w:cs="Times New Roman"/>
          <w:sz w:val="28"/>
          <w:szCs w:val="28"/>
        </w:rPr>
      </w:pPr>
      <w:r w:rsidRPr="00015718">
        <w:rPr>
          <w:rFonts w:ascii="Times New Roman" w:hAnsi="Times New Roman" w:cs="Times New Roman"/>
          <w:sz w:val="28"/>
          <w:szCs w:val="28"/>
        </w:rPr>
        <w:t>Список функционала:</w:t>
      </w:r>
    </w:p>
    <w:p w14:paraId="073F9162" w14:textId="32AF87B3" w:rsidR="00AA3318" w:rsidRPr="00015718" w:rsidRDefault="00572092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>
        <w:rPr>
          <w:rFonts w:ascii="Times New Roman" w:hAnsi="Times New Roman" w:cs="Times New Roman"/>
          <w:sz w:val="28"/>
          <w:szCs w:val="28"/>
        </w:rPr>
        <w:t xml:space="preserve"> р</w:t>
      </w:r>
      <w:r w:rsidR="00234E97" w:rsidRPr="00015718">
        <w:rPr>
          <w:rFonts w:ascii="Times New Roman" w:hAnsi="Times New Roman" w:cs="Times New Roman"/>
          <w:sz w:val="28"/>
          <w:szCs w:val="28"/>
        </w:rPr>
        <w:t>асписани</w:t>
      </w:r>
      <w:r>
        <w:rPr>
          <w:rFonts w:ascii="Times New Roman" w:hAnsi="Times New Roman" w:cs="Times New Roman"/>
          <w:sz w:val="28"/>
          <w:szCs w:val="28"/>
        </w:rPr>
        <w:t>я</w:t>
      </w:r>
    </w:p>
    <w:p w14:paraId="0F7D8E96" w14:textId="09DBE20E" w:rsidR="00234E97" w:rsidRPr="00015718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 w:rsidRPr="000157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="00234E97" w:rsidRPr="00015718">
        <w:rPr>
          <w:rFonts w:ascii="Times New Roman" w:hAnsi="Times New Roman" w:cs="Times New Roman"/>
          <w:sz w:val="28"/>
          <w:szCs w:val="28"/>
        </w:rPr>
        <w:t>омашне</w:t>
      </w:r>
      <w:r>
        <w:rPr>
          <w:rFonts w:ascii="Times New Roman" w:hAnsi="Times New Roman" w:cs="Times New Roman"/>
          <w:sz w:val="28"/>
          <w:szCs w:val="28"/>
        </w:rPr>
        <w:t>го</w:t>
      </w:r>
      <w:r w:rsidR="00234E97" w:rsidRPr="00015718">
        <w:rPr>
          <w:rFonts w:ascii="Times New Roman" w:hAnsi="Times New Roman" w:cs="Times New Roman"/>
          <w:sz w:val="28"/>
          <w:szCs w:val="28"/>
        </w:rPr>
        <w:t xml:space="preserve"> задани</w:t>
      </w:r>
      <w:r>
        <w:rPr>
          <w:rFonts w:ascii="Times New Roman" w:hAnsi="Times New Roman" w:cs="Times New Roman"/>
          <w:sz w:val="28"/>
          <w:szCs w:val="28"/>
        </w:rPr>
        <w:t>я</w:t>
      </w:r>
    </w:p>
    <w:p w14:paraId="4FE545C9" w14:textId="4D0CE548" w:rsidR="00234E97" w:rsidRPr="00015718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 w:rsidRPr="000157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="00234E97" w:rsidRPr="00015718">
        <w:rPr>
          <w:rFonts w:ascii="Times New Roman" w:hAnsi="Times New Roman" w:cs="Times New Roman"/>
          <w:sz w:val="28"/>
          <w:szCs w:val="28"/>
        </w:rPr>
        <w:t>спеваемост</w:t>
      </w:r>
      <w:r>
        <w:rPr>
          <w:rFonts w:ascii="Times New Roman" w:hAnsi="Times New Roman" w:cs="Times New Roman"/>
          <w:sz w:val="28"/>
          <w:szCs w:val="28"/>
        </w:rPr>
        <w:t>и</w:t>
      </w:r>
    </w:p>
    <w:p w14:paraId="0B62BE45" w14:textId="40D31D92" w:rsidR="00D65816" w:rsidRPr="00D65816" w:rsidRDefault="00D65816" w:rsidP="00A00773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 п</w:t>
      </w:r>
      <w:r w:rsidR="00234E97" w:rsidRPr="00D65816">
        <w:rPr>
          <w:rFonts w:ascii="Times New Roman" w:hAnsi="Times New Roman" w:cs="Times New Roman"/>
          <w:sz w:val="28"/>
          <w:szCs w:val="28"/>
        </w:rPr>
        <w:t>осещаемост</w:t>
      </w:r>
      <w:r w:rsidRPr="00D65816">
        <w:rPr>
          <w:rFonts w:ascii="Times New Roman" w:hAnsi="Times New Roman" w:cs="Times New Roman"/>
          <w:sz w:val="28"/>
          <w:szCs w:val="28"/>
        </w:rPr>
        <w:t>и</w:t>
      </w:r>
    </w:p>
    <w:p w14:paraId="37EC479D" w14:textId="69C5CED0" w:rsidR="00234E97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D65816">
        <w:rPr>
          <w:rFonts w:ascii="Times New Roman" w:hAnsi="Times New Roman" w:cs="Times New Roman"/>
          <w:sz w:val="28"/>
          <w:szCs w:val="28"/>
        </w:rPr>
        <w:t>Просмотр</w:t>
      </w:r>
      <w:r w:rsidRPr="000157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234E97" w:rsidRPr="00015718">
        <w:rPr>
          <w:rFonts w:ascii="Times New Roman" w:hAnsi="Times New Roman" w:cs="Times New Roman"/>
          <w:sz w:val="28"/>
          <w:szCs w:val="28"/>
        </w:rPr>
        <w:t>реподавател</w:t>
      </w:r>
      <w:r>
        <w:rPr>
          <w:rFonts w:ascii="Times New Roman" w:hAnsi="Times New Roman" w:cs="Times New Roman"/>
          <w:sz w:val="28"/>
          <w:szCs w:val="28"/>
        </w:rPr>
        <w:t>ей</w:t>
      </w:r>
    </w:p>
    <w:p w14:paraId="649BE60A" w14:textId="0E2C659A" w:rsidR="00D65816" w:rsidRPr="00015718" w:rsidRDefault="00D65816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уведомлений</w:t>
      </w:r>
    </w:p>
    <w:p w14:paraId="65D05F07" w14:textId="55AFAB39" w:rsidR="00234E97" w:rsidRPr="00015718" w:rsidRDefault="00234E97" w:rsidP="00234E97">
      <w:pPr>
        <w:pStyle w:val="a3"/>
        <w:numPr>
          <w:ilvl w:val="0"/>
          <w:numId w:val="14"/>
        </w:numPr>
        <w:spacing w:after="240"/>
        <w:ind w:hanging="357"/>
        <w:rPr>
          <w:rFonts w:ascii="Times New Roman" w:hAnsi="Times New Roman" w:cs="Times New Roman"/>
          <w:sz w:val="28"/>
          <w:szCs w:val="28"/>
        </w:rPr>
      </w:pPr>
      <w:r w:rsidRPr="00015718">
        <w:rPr>
          <w:rFonts w:ascii="Times New Roman" w:hAnsi="Times New Roman" w:cs="Times New Roman"/>
          <w:sz w:val="28"/>
          <w:szCs w:val="28"/>
        </w:rPr>
        <w:t>Настройки</w:t>
      </w:r>
    </w:p>
    <w:p w14:paraId="5CD37559" w14:textId="419EF7D0" w:rsidR="00234E97" w:rsidRDefault="00234E97" w:rsidP="007675C0">
      <w:pPr>
        <w:pStyle w:val="a3"/>
        <w:numPr>
          <w:ilvl w:val="0"/>
          <w:numId w:val="14"/>
        </w:numPr>
        <w:spacing w:after="240" w:line="360" w:lineRule="auto"/>
        <w:ind w:left="1083" w:hanging="357"/>
        <w:rPr>
          <w:rFonts w:ascii="Times New Roman" w:hAnsi="Times New Roman" w:cs="Times New Roman"/>
          <w:sz w:val="28"/>
          <w:szCs w:val="28"/>
        </w:rPr>
      </w:pPr>
      <w:r w:rsidRPr="00015718">
        <w:rPr>
          <w:rFonts w:ascii="Times New Roman" w:hAnsi="Times New Roman" w:cs="Times New Roman"/>
          <w:sz w:val="28"/>
          <w:szCs w:val="28"/>
        </w:rPr>
        <w:t>Контакты</w:t>
      </w:r>
    </w:p>
    <w:p w14:paraId="0A95C13B" w14:textId="3938A1AA" w:rsidR="002E1C38" w:rsidRPr="002E1C38" w:rsidRDefault="002E1C38" w:rsidP="002E1C38">
      <w:pPr>
        <w:spacing w:after="240" w:line="360" w:lineRule="auto"/>
        <w:jc w:val="center"/>
        <w:rPr>
          <w:rFonts w:ascii="Times New Roman" w:hAnsi="Times New Roman" w:cs="Times New Roman"/>
          <w:b/>
          <w:bCs/>
          <w:sz w:val="31"/>
          <w:szCs w:val="31"/>
        </w:rPr>
      </w:pPr>
      <w:r w:rsidRPr="002E1C38">
        <w:rPr>
          <w:rFonts w:ascii="Times New Roman" w:hAnsi="Times New Roman" w:cs="Times New Roman"/>
          <w:b/>
          <w:bCs/>
          <w:sz w:val="31"/>
          <w:szCs w:val="31"/>
        </w:rPr>
        <w:t>Сценарий</w:t>
      </w:r>
    </w:p>
    <w:p w14:paraId="20984664" w14:textId="0675A19E" w:rsidR="00055125" w:rsidRDefault="00055125" w:rsidP="000551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 xml:space="preserve">Пользователь (студент), впервые попав на сайт нашего электронного дневника, после прохождения этапа </w:t>
      </w:r>
      <w:r>
        <w:rPr>
          <w:rFonts w:ascii="Times New Roman" w:hAnsi="Times New Roman" w:cs="Times New Roman"/>
          <w:sz w:val="28"/>
          <w:szCs w:val="28"/>
        </w:rPr>
        <w:t>авторизации</w:t>
      </w:r>
      <w:r w:rsidRPr="00055125">
        <w:rPr>
          <w:rFonts w:ascii="Times New Roman" w:hAnsi="Times New Roman" w:cs="Times New Roman"/>
          <w:sz w:val="28"/>
          <w:szCs w:val="28"/>
        </w:rPr>
        <w:t xml:space="preserve">, </w:t>
      </w:r>
      <w:r w:rsidRPr="00D65816">
        <w:rPr>
          <w:rFonts w:ascii="Times New Roman" w:hAnsi="Times New Roman" w:cs="Times New Roman"/>
          <w:sz w:val="28"/>
          <w:szCs w:val="28"/>
        </w:rPr>
        <w:t>попадает</w:t>
      </w:r>
      <w:r w:rsidR="00D65816">
        <w:rPr>
          <w:rFonts w:ascii="Times New Roman" w:hAnsi="Times New Roman" w:cs="Times New Roman"/>
          <w:sz w:val="28"/>
          <w:szCs w:val="28"/>
        </w:rPr>
        <w:t xml:space="preserve"> на главную. Н</w:t>
      </w:r>
      <w:r w:rsidRPr="00D65816">
        <w:rPr>
          <w:rFonts w:ascii="Times New Roman" w:hAnsi="Times New Roman" w:cs="Times New Roman"/>
          <w:sz w:val="28"/>
          <w:szCs w:val="28"/>
        </w:rPr>
        <w:t>аша команда разработки предполагает, что самыми большими потребностями студентов</w:t>
      </w:r>
      <w:r w:rsidRPr="00055125">
        <w:rPr>
          <w:rFonts w:ascii="Times New Roman" w:hAnsi="Times New Roman" w:cs="Times New Roman"/>
          <w:sz w:val="28"/>
          <w:szCs w:val="28"/>
        </w:rPr>
        <w:t xml:space="preserve"> на </w:t>
      </w:r>
      <w:r w:rsidRPr="00D65816">
        <w:rPr>
          <w:rFonts w:ascii="Times New Roman" w:hAnsi="Times New Roman" w:cs="Times New Roman"/>
          <w:sz w:val="28"/>
          <w:szCs w:val="28"/>
        </w:rPr>
        <w:t>главной странице</w:t>
      </w:r>
      <w:r w:rsidRPr="00055125">
        <w:rPr>
          <w:rFonts w:ascii="Times New Roman" w:hAnsi="Times New Roman" w:cs="Times New Roman"/>
          <w:sz w:val="28"/>
          <w:szCs w:val="28"/>
        </w:rPr>
        <w:t xml:space="preserve"> являются:</w:t>
      </w:r>
    </w:p>
    <w:p w14:paraId="4D20BD21" w14:textId="2B17B2DE" w:rsidR="00055125" w:rsidRPr="00055125" w:rsidRDefault="00572092" w:rsidP="00055125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о</w:t>
      </w:r>
      <w:r w:rsidR="001C4E4D">
        <w:rPr>
          <w:rFonts w:ascii="Times New Roman" w:hAnsi="Times New Roman" w:cs="Times New Roman"/>
          <w:sz w:val="28"/>
          <w:szCs w:val="28"/>
        </w:rPr>
        <w:t xml:space="preserve"> посещаемые</w:t>
      </w:r>
      <w:r w:rsidR="00055125" w:rsidRPr="00055125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12AA749" w14:textId="21A51449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Узнать расписание на ближайшую неделю</w:t>
      </w:r>
    </w:p>
    <w:p w14:paraId="32371344" w14:textId="77777777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Возможность узнать домашнее задание студенту</w:t>
      </w:r>
    </w:p>
    <w:p w14:paraId="401A3CA4" w14:textId="77777777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Возможность быстро проверить свою успеваемость по предметам.</w:t>
      </w:r>
    </w:p>
    <w:p w14:paraId="5D97F343" w14:textId="53CB21A1" w:rsidR="00055125" w:rsidRP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 xml:space="preserve">• </w:t>
      </w:r>
      <w:r w:rsidR="00572092">
        <w:rPr>
          <w:rFonts w:ascii="Times New Roman" w:hAnsi="Times New Roman" w:cs="Times New Roman"/>
          <w:sz w:val="28"/>
          <w:szCs w:val="28"/>
        </w:rPr>
        <w:t>Оценить</w:t>
      </w:r>
      <w:r w:rsidRPr="00055125">
        <w:rPr>
          <w:rFonts w:ascii="Times New Roman" w:hAnsi="Times New Roman" w:cs="Times New Roman"/>
          <w:sz w:val="28"/>
          <w:szCs w:val="28"/>
        </w:rPr>
        <w:t xml:space="preserve"> свою посещаемость на парах</w:t>
      </w:r>
    </w:p>
    <w:p w14:paraId="47629D86" w14:textId="7DF761FA" w:rsidR="00055125" w:rsidRPr="002E1C38" w:rsidRDefault="00D65816" w:rsidP="002E1C38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же </w:t>
      </w:r>
      <w:r w:rsidR="00055125" w:rsidRPr="00055125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>сещаемые</w:t>
      </w:r>
      <w:r w:rsidR="00055125" w:rsidRPr="00055125">
        <w:rPr>
          <w:rFonts w:ascii="Times New Roman" w:hAnsi="Times New Roman" w:cs="Times New Roman"/>
          <w:sz w:val="28"/>
          <w:szCs w:val="28"/>
        </w:rPr>
        <w:t>:</w:t>
      </w:r>
    </w:p>
    <w:p w14:paraId="57EAB0AE" w14:textId="77777777" w:rsidR="00055125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 Узнать преподавательский состав учебного заведения</w:t>
      </w:r>
    </w:p>
    <w:p w14:paraId="6DE3D5A5" w14:textId="588802A4" w:rsidR="00055125" w:rsidRDefault="00055125" w:rsidP="00055125">
      <w:pPr>
        <w:pStyle w:val="a3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Редко посещаемые:</w:t>
      </w:r>
    </w:p>
    <w:p w14:paraId="4B0F392B" w14:textId="7AE37E29" w:rsidR="00055125" w:rsidRPr="00F650A2" w:rsidRDefault="00055125" w:rsidP="00055125">
      <w:pPr>
        <w:pStyle w:val="a3"/>
        <w:spacing w:after="0" w:line="240" w:lineRule="auto"/>
        <w:ind w:left="435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Просмотр </w:t>
      </w:r>
      <w:r w:rsidR="00F650A2">
        <w:rPr>
          <w:rFonts w:ascii="Times New Roman" w:hAnsi="Times New Roman" w:cs="Times New Roman"/>
          <w:sz w:val="28"/>
          <w:szCs w:val="28"/>
        </w:rPr>
        <w:t>последних</w:t>
      </w:r>
      <w:r w:rsidR="00F650A2" w:rsidRPr="00F650A2">
        <w:rPr>
          <w:rFonts w:ascii="Times New Roman" w:hAnsi="Times New Roman" w:cs="Times New Roman"/>
          <w:sz w:val="28"/>
          <w:szCs w:val="28"/>
        </w:rPr>
        <w:t>, наиболее важных новост</w:t>
      </w:r>
      <w:r w:rsidR="00AD3759">
        <w:rPr>
          <w:rFonts w:ascii="Times New Roman" w:hAnsi="Times New Roman" w:cs="Times New Roman"/>
          <w:sz w:val="28"/>
          <w:szCs w:val="28"/>
        </w:rPr>
        <w:t>ей</w:t>
      </w:r>
      <w:r w:rsidR="00F650A2" w:rsidRPr="00F650A2">
        <w:rPr>
          <w:rFonts w:ascii="Times New Roman" w:hAnsi="Times New Roman" w:cs="Times New Roman"/>
          <w:sz w:val="28"/>
          <w:szCs w:val="28"/>
        </w:rPr>
        <w:t xml:space="preserve"> сайта</w:t>
      </w:r>
      <w:r w:rsidR="00AD3759">
        <w:rPr>
          <w:rFonts w:ascii="Times New Roman" w:hAnsi="Times New Roman" w:cs="Times New Roman"/>
          <w:sz w:val="28"/>
          <w:szCs w:val="28"/>
        </w:rPr>
        <w:t xml:space="preserve"> и учебного учреждения, через кнопку «Уведомления» </w:t>
      </w:r>
    </w:p>
    <w:p w14:paraId="3AC256A6" w14:textId="046BE1CF" w:rsidR="00055125" w:rsidRDefault="00055125" w:rsidP="00AD3759">
      <w:pPr>
        <w:pStyle w:val="a3"/>
        <w:spacing w:after="240" w:line="240" w:lineRule="auto"/>
        <w:ind w:left="437"/>
        <w:rPr>
          <w:rFonts w:ascii="Times New Roman" w:hAnsi="Times New Roman" w:cs="Times New Roman"/>
          <w:sz w:val="28"/>
          <w:szCs w:val="28"/>
        </w:rPr>
      </w:pPr>
      <w:r w:rsidRPr="00055125">
        <w:rPr>
          <w:rFonts w:ascii="Times New Roman" w:hAnsi="Times New Roman" w:cs="Times New Roman"/>
          <w:sz w:val="28"/>
          <w:szCs w:val="28"/>
        </w:rPr>
        <w:t xml:space="preserve">• </w:t>
      </w:r>
      <w:r w:rsidR="00F650A2">
        <w:rPr>
          <w:rFonts w:ascii="Times New Roman" w:hAnsi="Times New Roman" w:cs="Times New Roman"/>
          <w:sz w:val="28"/>
          <w:szCs w:val="28"/>
        </w:rPr>
        <w:t>Изменение настроек сайта</w:t>
      </w:r>
    </w:p>
    <w:p w14:paraId="4A19E904" w14:textId="30BFD351" w:rsidR="00AD3759" w:rsidRPr="00AD3759" w:rsidRDefault="00AD3759" w:rsidP="00AD375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енно весь функционал должен помещаться на одной экранной форме</w:t>
      </w:r>
    </w:p>
    <w:p w14:paraId="564FF9BF" w14:textId="694A5CC7" w:rsidR="00D65816" w:rsidRDefault="00D65816">
      <w:pPr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br w:type="page"/>
      </w:r>
    </w:p>
    <w:p w14:paraId="64D62E9C" w14:textId="77777777" w:rsidR="00D65816" w:rsidRDefault="00D65816" w:rsidP="00D65816">
      <w:pPr>
        <w:pStyle w:val="a3"/>
        <w:spacing w:after="0" w:line="240" w:lineRule="auto"/>
        <w:ind w:left="435"/>
      </w:pPr>
    </w:p>
    <w:p w14:paraId="032EDB13" w14:textId="1974FF40" w:rsidR="00086873" w:rsidRPr="002E1C38" w:rsidRDefault="00D65816" w:rsidP="002E1C38">
      <w:pPr>
        <w:rPr>
          <w:rFonts w:ascii="Times New Roman" w:hAnsi="Times New Roman" w:cs="Times New Roman"/>
          <w:sz w:val="28"/>
          <w:szCs w:val="28"/>
        </w:rPr>
      </w:pPr>
      <w:r>
        <w:object w:dxaOrig="11941" w:dyaOrig="6646" w14:anchorId="40E74B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300pt" o:ole="">
            <v:imagedata r:id="rId6" o:title=""/>
          </v:shape>
          <o:OLEObject Type="Embed" ProgID="Visio.Drawing.15" ShapeID="_x0000_i1025" DrawAspect="Content" ObjectID="_1791032416" r:id="rId7"/>
        </w:object>
      </w:r>
    </w:p>
    <w:p w14:paraId="7C7E3666" w14:textId="4431FB1B" w:rsidR="00086873" w:rsidRPr="003567DB" w:rsidRDefault="00086873">
      <w:pPr>
        <w:rPr>
          <w:b/>
          <w:bCs/>
          <w:lang w:val="en-US"/>
        </w:rPr>
      </w:pPr>
      <w:r>
        <w:rPr>
          <w:b/>
          <w:bCs/>
        </w:rPr>
        <w:br w:type="page"/>
      </w:r>
      <w:r w:rsidR="003567DB">
        <w:rPr>
          <w:b/>
          <w:bCs/>
        </w:rPr>
        <w:lastRenderedPageBreak/>
        <w:t xml:space="preserve">   </w:t>
      </w:r>
    </w:p>
    <w:p w14:paraId="1FEDB807" w14:textId="56A73A8B" w:rsidR="00086873" w:rsidRPr="00086873" w:rsidRDefault="00572092" w:rsidP="00086873">
      <w:pPr>
        <w:pStyle w:val="a3"/>
        <w:spacing w:after="240" w:line="360" w:lineRule="auto"/>
        <w:ind w:left="36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кно авторизации</w:t>
      </w:r>
    </w:p>
    <w:p w14:paraId="4B0813FF" w14:textId="32E41818" w:rsidR="00086873" w:rsidRDefault="007675C0" w:rsidP="00086873">
      <w:pPr>
        <w:pStyle w:val="a3"/>
        <w:spacing w:after="240"/>
        <w:ind w:left="360"/>
        <w:jc w:val="center"/>
      </w:pPr>
      <w:r>
        <w:object w:dxaOrig="9121" w:dyaOrig="5491" w14:anchorId="40FE83BD">
          <v:shape id="_x0000_i1026" type="#_x0000_t75" style="width:456.75pt;height:274.5pt" o:ole="">
            <v:imagedata r:id="rId8" o:title=""/>
          </v:shape>
          <o:OLEObject Type="Embed" ProgID="Visio.Drawing.15" ShapeID="_x0000_i1026" DrawAspect="Content" ObjectID="_1791032417" r:id="rId9"/>
        </w:object>
      </w:r>
    </w:p>
    <w:p w14:paraId="737D1593" w14:textId="77777777" w:rsidR="00086873" w:rsidRDefault="00086873" w:rsidP="00086873">
      <w:pPr>
        <w:pStyle w:val="a3"/>
        <w:spacing w:after="240"/>
        <w:ind w:left="360"/>
      </w:pPr>
    </w:p>
    <w:tbl>
      <w:tblPr>
        <w:tblpPr w:leftFromText="180" w:rightFromText="180" w:vertAnchor="text" w:horzAnchor="margin" w:tblpY="-71"/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77"/>
        <w:gridCol w:w="1943"/>
        <w:gridCol w:w="1945"/>
        <w:gridCol w:w="2147"/>
        <w:gridCol w:w="3150"/>
      </w:tblGrid>
      <w:tr w:rsidR="00086873" w:rsidRPr="00815405" w14:paraId="2C715F8A" w14:textId="77777777" w:rsidTr="00086873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7D3D7BF" w14:textId="77777777" w:rsidR="00086873" w:rsidRPr="00815405" w:rsidRDefault="00086873" w:rsidP="00086873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089905" w14:textId="77777777" w:rsidR="00086873" w:rsidRPr="00815405" w:rsidRDefault="00086873" w:rsidP="00086873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5E33E76" w14:textId="77777777" w:rsidR="00086873" w:rsidRPr="00815405" w:rsidRDefault="00086873" w:rsidP="000868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9E0396B" w14:textId="77777777" w:rsidR="00086873" w:rsidRPr="00815405" w:rsidRDefault="00086873" w:rsidP="00086873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077DCA" w14:textId="77777777" w:rsidR="00086873" w:rsidRPr="00815405" w:rsidRDefault="00086873" w:rsidP="000868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086873" w:rsidRPr="00815405" w14:paraId="623111F1" w14:textId="77777777" w:rsidTr="00086873">
        <w:trPr>
          <w:trHeight w:val="71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46AEA9B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B6FBFF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AEE4E9C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34AA2DF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1570393" w14:textId="77777777" w:rsidR="00086873" w:rsidRPr="00815405" w:rsidRDefault="00086873" w:rsidP="00086873">
            <w:pPr>
              <w:spacing w:after="0" w:line="240" w:lineRule="auto"/>
              <w:ind w:left="182" w:right="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 Политеха</w:t>
            </w:r>
          </w:p>
        </w:tc>
      </w:tr>
      <w:tr w:rsidR="00086873" w:rsidRPr="00815405" w14:paraId="3D72CC89" w14:textId="77777777" w:rsidTr="00086873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8A3ED8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н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999459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DCF6CB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F4A921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093999" w14:textId="77777777" w:rsidR="00086873" w:rsidRPr="00815405" w:rsidRDefault="00086873" w:rsidP="00086873">
            <w:pPr>
              <w:pStyle w:val="a5"/>
              <w:spacing w:before="0" w:beforeAutospacing="0" w:after="2" w:afterAutospacing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>Текстовое поле для ввода логина </w:t>
            </w:r>
          </w:p>
          <w:p w14:paraId="27F3578F" w14:textId="77777777" w:rsidR="00086873" w:rsidRPr="00815405" w:rsidRDefault="00086873" w:rsidP="00086873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занного при регистрации на сайте </w:t>
            </w:r>
          </w:p>
        </w:tc>
      </w:tr>
      <w:tr w:rsidR="00086873" w:rsidRPr="00815405" w14:paraId="042E601B" w14:textId="77777777" w:rsidTr="00086873">
        <w:trPr>
          <w:trHeight w:val="10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1D7776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ь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7CE5F3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8E6D53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04DF06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ECA2CE" w14:textId="77777777" w:rsidR="00086873" w:rsidRPr="00815405" w:rsidRDefault="00086873" w:rsidP="00086873">
            <w:pPr>
              <w:pStyle w:val="a5"/>
              <w:spacing w:after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 xml:space="preserve">Текстовое поле для ввода пароля (типа </w:t>
            </w:r>
            <w:proofErr w:type="spellStart"/>
            <w:r w:rsidRPr="00815405">
              <w:rPr>
                <w:sz w:val="28"/>
                <w:szCs w:val="28"/>
              </w:rPr>
              <w:t>password</w:t>
            </w:r>
            <w:proofErr w:type="spellEnd"/>
            <w:r w:rsidRPr="00815405">
              <w:rPr>
                <w:sz w:val="28"/>
                <w:szCs w:val="28"/>
              </w:rPr>
              <w:t>)</w:t>
            </w:r>
          </w:p>
        </w:tc>
      </w:tr>
      <w:tr w:rsidR="00086873" w:rsidRPr="00815405" w14:paraId="4097432C" w14:textId="77777777" w:rsidTr="00086873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22996D2" w14:textId="77777777" w:rsidR="00086873" w:rsidRPr="00815405" w:rsidRDefault="00086873" w:rsidP="00086873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й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8BB3CF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A7DC48C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EA101E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791FE6" w14:textId="77777777" w:rsidR="00086873" w:rsidRPr="00815405" w:rsidRDefault="00086873" w:rsidP="00086873">
            <w:pPr>
              <w:pStyle w:val="a5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>При правильно введённом логине и </w:t>
            </w:r>
          </w:p>
          <w:p w14:paraId="04C97B99" w14:textId="77777777" w:rsidR="00086873" w:rsidRPr="00815405" w:rsidRDefault="00086873" w:rsidP="00086873">
            <w:pPr>
              <w:pStyle w:val="a5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 w:rsidRPr="00815405">
              <w:rPr>
                <w:sz w:val="28"/>
                <w:szCs w:val="28"/>
              </w:rPr>
              <w:t xml:space="preserve">пароле пользователь может зайти на сайт </w:t>
            </w:r>
          </w:p>
        </w:tc>
      </w:tr>
      <w:tr w:rsidR="00086873" w:rsidRPr="00815405" w14:paraId="457FEF25" w14:textId="77777777" w:rsidTr="00086873">
        <w:trPr>
          <w:trHeight w:val="7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F8B75E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так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9F5675" w14:textId="77777777" w:rsidR="00086873" w:rsidRPr="00815405" w:rsidRDefault="00086873" w:rsidP="000868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C4A104" w14:textId="77777777" w:rsidR="00086873" w:rsidRPr="00815405" w:rsidRDefault="00086873" w:rsidP="00086873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62007A" w14:textId="77777777" w:rsidR="00086873" w:rsidRPr="00815405" w:rsidRDefault="00086873" w:rsidP="00086873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B922FB" w14:textId="77777777" w:rsidR="00086873" w:rsidRPr="00815405" w:rsidRDefault="00086873" w:rsidP="00086873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айт с контактными данными</w:t>
            </w:r>
          </w:p>
        </w:tc>
      </w:tr>
    </w:tbl>
    <w:p w14:paraId="008D60A3" w14:textId="77777777" w:rsidR="00086873" w:rsidRDefault="00086873" w:rsidP="00086873">
      <w:pPr>
        <w:pStyle w:val="a3"/>
        <w:spacing w:after="240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71990EE" w14:textId="44CE7A53" w:rsidR="00086873" w:rsidRDefault="00086873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7BA3DBF" w14:textId="024DD2C0" w:rsidR="00086873" w:rsidRPr="00086873" w:rsidRDefault="00572092" w:rsidP="00086873">
      <w:pPr>
        <w:pStyle w:val="a3"/>
        <w:spacing w:after="240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ная</w:t>
      </w:r>
    </w:p>
    <w:p w14:paraId="1FA25556" w14:textId="5ACDE0E6" w:rsidR="00086873" w:rsidRDefault="00722AC5" w:rsidP="00086873">
      <w:pPr>
        <w:pStyle w:val="a3"/>
        <w:spacing w:after="240"/>
        <w:ind w:left="360"/>
        <w:jc w:val="center"/>
      </w:pPr>
      <w:r w:rsidRPr="00722AC5">
        <w:rPr>
          <w:noProof/>
          <w:lang w:eastAsia="ru-RU"/>
        </w:rPr>
        <w:drawing>
          <wp:inline distT="0" distB="0" distL="0" distR="0" wp14:anchorId="2739B225" wp14:editId="76390EB6">
            <wp:extent cx="6840220" cy="35020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64"/>
        <w:gridCol w:w="1732"/>
        <w:gridCol w:w="2094"/>
        <w:gridCol w:w="2108"/>
        <w:gridCol w:w="2564"/>
      </w:tblGrid>
      <w:tr w:rsidR="00086873" w:rsidRPr="00BD6A33" w14:paraId="5B269522" w14:textId="77777777" w:rsidTr="00542642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59F23D6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52EBE28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D41D036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0DD6CA1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99D1B21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086873" w:rsidRPr="00BD6A33" w14:paraId="607B0E06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341283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начок пользова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2B731A3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8F8126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</w:t>
            </w:r>
          </w:p>
          <w:p w14:paraId="3FE6F19A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9CF884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49ABAB6A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9DBCE02" w14:textId="77777777" w:rsidR="00086873" w:rsidRPr="00BD6A3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вкладку «Личный кабинет»</w:t>
            </w:r>
          </w:p>
        </w:tc>
      </w:tr>
      <w:tr w:rsidR="00086873" w:rsidRPr="00BD6A33" w14:paraId="17FDB620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D5DA36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(-ка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/>
              <w:t>Фамилия Имя Отчество</w:t>
            </w:r>
          </w:p>
          <w:p w14:paraId="06214840" w14:textId="77777777" w:rsidR="00086873" w:rsidRPr="001B6D79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а:22919</w:t>
            </w:r>
            <w:r w:rsidRPr="001B6D7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DD71D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649CC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DFFC3A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DC06CC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ФИО и группой пользователя</w:t>
            </w:r>
          </w:p>
        </w:tc>
      </w:tr>
      <w:tr w:rsidR="00086873" w:rsidRPr="00BD6A33" w14:paraId="1D0B8951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40A052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(-ка)</w:t>
            </w:r>
          </w:p>
          <w:p w14:paraId="79535A8E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бПУ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м. Петра Великого</w:t>
            </w:r>
          </w:p>
          <w:p w14:paraId="0DC5E1AA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7B6EF5C5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</w:t>
            </w:r>
          </w:p>
          <w:p w14:paraId="6AD77D8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</w:t>
            </w:r>
          </w:p>
          <w:p w14:paraId="67F87525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</w:t>
            </w:r>
          </w:p>
          <w:p w14:paraId="41B2EE13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14:paraId="08641C62" w14:textId="26A1907A" w:rsidR="00086873" w:rsidRDefault="00AF072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а:22919</w:t>
            </w:r>
            <w:r w:rsidR="00086873" w:rsidRPr="00C730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</w:t>
            </w:r>
            <w:r w:rsidR="0008687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  <w:p w14:paraId="03A1880A" w14:textId="77777777" w:rsidR="00086873" w:rsidRPr="001B6D79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уратор: ФИ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6EC901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C60C5D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9333E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3C1556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названием образовательной организации, ФИО, группой и куратором пользователя</w:t>
            </w:r>
          </w:p>
        </w:tc>
      </w:tr>
      <w:tr w:rsidR="00086873" w:rsidRPr="00BD6A33" w14:paraId="450E616B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E9FB2AE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96974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F363F02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F1BFCC1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BC4777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тография пользователя</w:t>
            </w:r>
          </w:p>
        </w:tc>
      </w:tr>
      <w:tr w:rsidR="00086873" w:rsidRPr="00BD6A33" w14:paraId="31610B14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BC20C2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4198FA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969B3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CE6D11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3B1351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 Политеха</w:t>
            </w:r>
          </w:p>
        </w:tc>
      </w:tr>
      <w:tr w:rsidR="00086873" w:rsidRPr="00BD6A33" w14:paraId="537D658B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2F2D375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ведомл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A71D7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2383D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3861F8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757104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ывает уведомления</w:t>
            </w:r>
          </w:p>
        </w:tc>
      </w:tr>
      <w:tr w:rsidR="00086873" w:rsidRPr="00BD6A33" w14:paraId="009EF253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CAD5D17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ис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1D8FBC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407CA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0FBE24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A2460B6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расписанием</w:t>
            </w:r>
          </w:p>
        </w:tc>
      </w:tr>
      <w:tr w:rsidR="00086873" w:rsidRPr="00BD6A33" w14:paraId="200E0A7E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C30336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машнее зад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5F1D2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EDAA1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7A34783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FB62E7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домашним заданием</w:t>
            </w:r>
          </w:p>
        </w:tc>
      </w:tr>
      <w:tr w:rsidR="00086873" w:rsidRPr="00BD6A33" w14:paraId="6A9354F3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B53DB1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пев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0C98C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4EC0B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B44414A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8983D5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успеваемостью</w:t>
            </w:r>
          </w:p>
        </w:tc>
      </w:tr>
      <w:tr w:rsidR="00086873" w:rsidRPr="00BD6A33" w14:paraId="23A9047F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2ECE90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ещ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B72D72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57650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CB85B3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D4FADF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осещаемостью</w:t>
            </w:r>
          </w:p>
        </w:tc>
      </w:tr>
      <w:tr w:rsidR="00086873" w:rsidRPr="00BD6A33" w14:paraId="4493E795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1E3A8E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B918D3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FA3C2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E38F5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FF0C9F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реподавателями</w:t>
            </w:r>
          </w:p>
        </w:tc>
      </w:tr>
      <w:tr w:rsidR="00722AC5" w:rsidRPr="00BD6A33" w14:paraId="7DBF7D96" w14:textId="77777777" w:rsidTr="00542642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E50E9C" w14:textId="73F36B4F" w:rsidR="00722AC5" w:rsidRDefault="00722AC5" w:rsidP="00722AC5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6E4FB0" w14:textId="5C68A9E9" w:rsidR="00722AC5" w:rsidRDefault="00722AC5" w:rsidP="00722A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F3E4AF" w14:textId="77777777" w:rsidR="00722AC5" w:rsidRDefault="00722AC5" w:rsidP="00722A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98EDEE" w14:textId="77777777" w:rsidR="00722AC5" w:rsidRDefault="00722AC5" w:rsidP="00722AC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2ECB3ED" w14:textId="364B455C" w:rsidR="00722AC5" w:rsidRDefault="00722AC5" w:rsidP="00722AC5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настройками</w:t>
            </w:r>
          </w:p>
        </w:tc>
      </w:tr>
    </w:tbl>
    <w:p w14:paraId="6A5C8E46" w14:textId="00ABA6DF" w:rsidR="00086873" w:rsidRDefault="00086873"/>
    <w:p w14:paraId="162E136B" w14:textId="6F84F39D" w:rsidR="00086873" w:rsidRDefault="00086873">
      <w:r>
        <w:br w:type="page"/>
      </w:r>
    </w:p>
    <w:p w14:paraId="2B42FDF0" w14:textId="77777777" w:rsidR="00086873" w:rsidRPr="00086873" w:rsidRDefault="00086873" w:rsidP="00086873">
      <w:pPr>
        <w:pStyle w:val="a3"/>
        <w:spacing w:after="240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86873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сещаемость</w:t>
      </w:r>
    </w:p>
    <w:p w14:paraId="28BDCA58" w14:textId="1E34125F" w:rsidR="00DF50BE" w:rsidRPr="00086873" w:rsidRDefault="00542642" w:rsidP="00086873">
      <w:pPr>
        <w:spacing w:after="24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610" w:dyaOrig="6015" w14:anchorId="66E58CCB">
          <v:shape id="_x0000_i1027" type="#_x0000_t75" style="width:537.75pt;height:279pt" o:ole="">
            <v:imagedata r:id="rId11" o:title=""/>
          </v:shape>
          <o:OLEObject Type="Embed" ProgID="Visio.Drawing.15" ShapeID="_x0000_i1027" DrawAspect="Content" ObjectID="_1791032418" r:id="rId12"/>
        </w:objec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47"/>
        <w:gridCol w:w="1746"/>
        <w:gridCol w:w="2126"/>
        <w:gridCol w:w="2155"/>
        <w:gridCol w:w="2488"/>
      </w:tblGrid>
      <w:tr w:rsidR="00086873" w:rsidRPr="00BD6A33" w14:paraId="7AECC494" w14:textId="77777777" w:rsidTr="00800ECD">
        <w:trPr>
          <w:trHeight w:val="655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A82B955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0CCFE9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A911C46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BF68239" w14:textId="77777777" w:rsidR="00086873" w:rsidRPr="00BD6A33" w:rsidRDefault="00086873" w:rsidP="00800ECD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AEE818D" w14:textId="77777777" w:rsidR="00086873" w:rsidRPr="00BD6A33" w:rsidRDefault="00086873" w:rsidP="00800E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086873" w:rsidRPr="00BD6A33" w14:paraId="58AC5A5D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83E511B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D6A3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начок пользова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9BA7604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14E3EE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ен авторизированным</w:t>
            </w:r>
          </w:p>
          <w:p w14:paraId="71D13B9A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2E8688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28FFA864" w14:textId="77777777" w:rsidR="00086873" w:rsidRPr="00BD6A3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EBBC86" w14:textId="77777777" w:rsidR="00086873" w:rsidRPr="00BD6A3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вкладку «Личный кабинет»</w:t>
            </w:r>
          </w:p>
        </w:tc>
      </w:tr>
      <w:tr w:rsidR="00086873" w:rsidRPr="00BD6A33" w14:paraId="75F269D6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137B06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(-ка)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br/>
              <w:t>Фамилия Имя Отчество</w:t>
            </w:r>
          </w:p>
          <w:p w14:paraId="71637BD4" w14:textId="77777777" w:rsidR="00086873" w:rsidRPr="001B6D79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уппа:22919</w:t>
            </w:r>
            <w:r w:rsidRPr="001B6D7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0926E60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A1242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F5C13E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B033AC4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ФИО и группой пользователя</w:t>
            </w:r>
          </w:p>
        </w:tc>
      </w:tr>
      <w:tr w:rsidR="00086873" w:rsidRPr="00BD6A33" w14:paraId="1D97CA49" w14:textId="77777777" w:rsidTr="00722AC5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C333E1" w14:textId="77777777" w:rsidR="00086873" w:rsidRPr="00BD6A3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AA07A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F414A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C9A1C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5088AB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154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отип Политеха</w:t>
            </w:r>
          </w:p>
        </w:tc>
      </w:tr>
      <w:tr w:rsidR="00086873" w:rsidRPr="00BD6A33" w14:paraId="2D47D1FE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C7387F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ис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CF540C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D8507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94964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5573CA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расписанием</w:t>
            </w:r>
          </w:p>
        </w:tc>
      </w:tr>
      <w:tr w:rsidR="00086873" w:rsidRPr="00BD6A33" w14:paraId="3AA12A1C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74FCD4C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машнее зад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83B62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6EFABF7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A50C9B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DE16309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домашним заданием</w:t>
            </w:r>
          </w:p>
        </w:tc>
      </w:tr>
      <w:tr w:rsidR="00086873" w:rsidRPr="00BD6A33" w14:paraId="0852E4FC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D945D8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пев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5948DC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4CEE2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58F38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8480ED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успеваемостью</w:t>
            </w:r>
          </w:p>
        </w:tc>
      </w:tr>
      <w:tr w:rsidR="00086873" w:rsidRPr="00BD6A33" w14:paraId="12D89368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2745B3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сещае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A9E00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04846D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590430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02A74A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осещаемостью</w:t>
            </w:r>
          </w:p>
        </w:tc>
      </w:tr>
      <w:tr w:rsidR="00086873" w:rsidRPr="00BD6A33" w14:paraId="769E3C3D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9BC83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5D7C4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7507B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B57DC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A6F8A9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преподавателями</w:t>
            </w:r>
          </w:p>
        </w:tc>
      </w:tr>
      <w:tr w:rsidR="00086873" w:rsidRPr="00BD6A33" w14:paraId="59C8FB17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79EFF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F89240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20F9D2F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0DD855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3120ED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настройками</w:t>
            </w:r>
          </w:p>
        </w:tc>
      </w:tr>
      <w:tr w:rsidR="00086873" w:rsidRPr="00BD6A33" w14:paraId="03EF2299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E5576C7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грамм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BA667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F9C996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B737C4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E31D7D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ображает диаграмму пропусков по уважительным и неуважительным причинам</w:t>
            </w:r>
          </w:p>
        </w:tc>
      </w:tr>
      <w:tr w:rsidR="00086873" w:rsidRPr="00BD6A33" w14:paraId="70B48574" w14:textId="77777777" w:rsidTr="00800ECD">
        <w:trPr>
          <w:trHeight w:val="129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0F076D" w14:textId="77777777" w:rsidR="00086873" w:rsidRDefault="00086873" w:rsidP="00800EC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урна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9C8AC8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84FE9C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288C59" w14:textId="77777777" w:rsidR="00086873" w:rsidRDefault="00086873" w:rsidP="00800E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9D1ED4" w14:textId="77777777" w:rsidR="00086873" w:rsidRDefault="00086873" w:rsidP="00800EC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крывает вкладку с журналом посещаемости</w:t>
            </w:r>
          </w:p>
        </w:tc>
      </w:tr>
    </w:tbl>
    <w:p w14:paraId="13FF13B4" w14:textId="70682D3D" w:rsidR="00086873" w:rsidRDefault="00086873" w:rsidP="005D09F9">
      <w:pPr>
        <w:spacing w:after="240" w:line="240" w:lineRule="auto"/>
        <w:rPr>
          <w:rFonts w:ascii="Times New Roman" w:hAnsi="Times New Roman" w:cs="Times New Roman"/>
          <w:sz w:val="24"/>
          <w:szCs w:val="24"/>
        </w:rPr>
      </w:pPr>
    </w:p>
    <w:p w14:paraId="723EDB18" w14:textId="77B63F39" w:rsidR="00015718" w:rsidRDefault="00086873" w:rsidP="000868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1BB34F0" w14:textId="21872732" w:rsidR="005D09F9" w:rsidRPr="009F5DFA" w:rsidRDefault="00015718" w:rsidP="005D09F9">
      <w:pPr>
        <w:pStyle w:val="a3"/>
        <w:numPr>
          <w:ilvl w:val="0"/>
          <w:numId w:val="15"/>
        </w:numPr>
        <w:spacing w:after="240" w:line="240" w:lineRule="auto"/>
        <w:ind w:left="714" w:hanging="357"/>
        <w:contextualSpacing w:val="0"/>
        <w:rPr>
          <w:rFonts w:ascii="Times New Roman" w:hAnsi="Times New Roman" w:cs="Times New Roman"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нцип</w:t>
      </w:r>
      <w:r w:rsidR="003242E1" w:rsidRPr="009F5DFA">
        <w:rPr>
          <w:rFonts w:ascii="Times New Roman" w:hAnsi="Times New Roman" w:cs="Times New Roman"/>
          <w:b/>
          <w:bCs/>
          <w:sz w:val="28"/>
          <w:szCs w:val="28"/>
        </w:rPr>
        <w:t xml:space="preserve"> толерантности</w:t>
      </w:r>
      <w:r w:rsidRPr="009F5DFA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C7301E" w:rsidRPr="009F5DFA">
        <w:rPr>
          <w:rFonts w:ascii="Times New Roman" w:hAnsi="Times New Roman" w:cs="Times New Roman"/>
          <w:sz w:val="28"/>
          <w:szCs w:val="28"/>
        </w:rPr>
        <w:t xml:space="preserve"> Выбранная вкладка подсвечивается зелёным текстом</w:t>
      </w:r>
      <w:r w:rsidR="00DF15DA" w:rsidRPr="009F5DFA">
        <w:rPr>
          <w:rFonts w:ascii="Times New Roman" w:hAnsi="Times New Roman" w:cs="Times New Roman"/>
          <w:sz w:val="28"/>
          <w:szCs w:val="28"/>
        </w:rPr>
        <w:t>, а остальные остаются одинакового цвета.</w:t>
      </w:r>
      <w:r w:rsidR="00C7301E" w:rsidRPr="009F5DFA">
        <w:rPr>
          <w:rFonts w:ascii="Times New Roman" w:hAnsi="Times New Roman" w:cs="Times New Roman"/>
          <w:sz w:val="28"/>
          <w:szCs w:val="28"/>
        </w:rPr>
        <w:t xml:space="preserve"> </w:t>
      </w:r>
      <w:r w:rsidR="00572092">
        <w:rPr>
          <w:rFonts w:ascii="Times New Roman" w:hAnsi="Times New Roman" w:cs="Times New Roman"/>
          <w:sz w:val="28"/>
          <w:szCs w:val="28"/>
        </w:rPr>
        <w:t>Соответственно, пользователю напоминают, на какой странице он находится.</w:t>
      </w:r>
    </w:p>
    <w:p w14:paraId="1B56847F" w14:textId="40FB7402" w:rsidR="005D09F9" w:rsidRPr="009F5DFA" w:rsidRDefault="00015718" w:rsidP="005D09F9">
      <w:pPr>
        <w:pStyle w:val="a3"/>
        <w:numPr>
          <w:ilvl w:val="0"/>
          <w:numId w:val="15"/>
        </w:numPr>
        <w:spacing w:after="240" w:line="240" w:lineRule="auto"/>
        <w:ind w:left="714" w:hanging="357"/>
        <w:contextualSpacing w:val="0"/>
        <w:rPr>
          <w:rFonts w:ascii="Times New Roman" w:hAnsi="Times New Roman" w:cs="Times New Roman"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t>Принцип простоты.</w:t>
      </w:r>
      <w:r w:rsidRPr="009F5DFA">
        <w:rPr>
          <w:rFonts w:ascii="Times New Roman" w:hAnsi="Times New Roman" w:cs="Times New Roman"/>
          <w:sz w:val="28"/>
          <w:szCs w:val="28"/>
        </w:rPr>
        <w:t xml:space="preserve"> </w:t>
      </w:r>
      <w:r w:rsidR="002E1C38">
        <w:rPr>
          <w:rFonts w:ascii="Times New Roman" w:hAnsi="Times New Roman" w:cs="Times New Roman"/>
          <w:sz w:val="28"/>
          <w:szCs w:val="28"/>
        </w:rPr>
        <w:t xml:space="preserve">После авторизации пользователь попадает </w:t>
      </w:r>
      <w:r w:rsidR="00D65816">
        <w:rPr>
          <w:rFonts w:ascii="Times New Roman" w:hAnsi="Times New Roman" w:cs="Times New Roman"/>
          <w:sz w:val="28"/>
          <w:szCs w:val="28"/>
        </w:rPr>
        <w:t xml:space="preserve">на главную, </w:t>
      </w:r>
      <w:r w:rsidR="002E1C38">
        <w:rPr>
          <w:rFonts w:ascii="Times New Roman" w:hAnsi="Times New Roman" w:cs="Times New Roman"/>
          <w:sz w:val="28"/>
          <w:szCs w:val="28"/>
        </w:rPr>
        <w:t xml:space="preserve">а слева находятся кнопки, нажав на которые пользователя переносит на </w:t>
      </w:r>
      <w:r w:rsidR="00D65816">
        <w:rPr>
          <w:rFonts w:ascii="Times New Roman" w:hAnsi="Times New Roman" w:cs="Times New Roman"/>
          <w:sz w:val="28"/>
          <w:szCs w:val="28"/>
        </w:rPr>
        <w:t xml:space="preserve">наиболее часто посещаемые </w:t>
      </w:r>
      <w:r w:rsidR="002E1C38">
        <w:rPr>
          <w:rFonts w:ascii="Times New Roman" w:hAnsi="Times New Roman" w:cs="Times New Roman"/>
          <w:sz w:val="28"/>
          <w:szCs w:val="28"/>
        </w:rPr>
        <w:t>страницы</w:t>
      </w:r>
      <w:r w:rsidR="00F650A2">
        <w:rPr>
          <w:rFonts w:ascii="Times New Roman" w:hAnsi="Times New Roman" w:cs="Times New Roman"/>
          <w:sz w:val="28"/>
          <w:szCs w:val="28"/>
        </w:rPr>
        <w:t xml:space="preserve">, в соответствии с </w:t>
      </w:r>
      <w:r w:rsidR="00F650A2" w:rsidRPr="00F650A2">
        <w:rPr>
          <w:rFonts w:ascii="Times New Roman" w:hAnsi="Times New Roman" w:cs="Times New Roman"/>
          <w:sz w:val="28"/>
          <w:szCs w:val="28"/>
        </w:rPr>
        <w:t>ранжированным</w:t>
      </w:r>
      <w:r w:rsidR="00F650A2">
        <w:rPr>
          <w:rFonts w:ascii="Times New Roman" w:hAnsi="Times New Roman" w:cs="Times New Roman"/>
          <w:sz w:val="28"/>
          <w:szCs w:val="28"/>
        </w:rPr>
        <w:t xml:space="preserve"> списком</w:t>
      </w:r>
      <w:r w:rsidR="00D65816">
        <w:rPr>
          <w:rFonts w:ascii="Times New Roman" w:hAnsi="Times New Roman" w:cs="Times New Roman"/>
          <w:sz w:val="28"/>
          <w:szCs w:val="28"/>
        </w:rPr>
        <w:t xml:space="preserve"> </w:t>
      </w:r>
      <w:r w:rsidR="002E1C38" w:rsidRPr="002E1C38">
        <w:rPr>
          <w:rFonts w:ascii="Times New Roman" w:hAnsi="Times New Roman" w:cs="Times New Roman"/>
          <w:sz w:val="28"/>
          <w:szCs w:val="28"/>
        </w:rPr>
        <w:t xml:space="preserve">(кнопка «Расписание» переносит на страницу с расписанием и т.п.). </w:t>
      </w:r>
      <w:r w:rsidR="002E1C38">
        <w:rPr>
          <w:rFonts w:ascii="Times New Roman" w:hAnsi="Times New Roman" w:cs="Times New Roman"/>
          <w:sz w:val="28"/>
          <w:szCs w:val="28"/>
        </w:rPr>
        <w:t xml:space="preserve">А, например, чтобы обратиться к администрации сайта или учебного заведения, </w:t>
      </w:r>
      <w:r w:rsidR="00D65816">
        <w:rPr>
          <w:rFonts w:ascii="Times New Roman" w:hAnsi="Times New Roman" w:cs="Times New Roman"/>
          <w:sz w:val="28"/>
          <w:szCs w:val="28"/>
        </w:rPr>
        <w:t xml:space="preserve">что является редко </w:t>
      </w:r>
      <w:r w:rsidR="00F650A2">
        <w:rPr>
          <w:rFonts w:ascii="Times New Roman" w:hAnsi="Times New Roman" w:cs="Times New Roman"/>
          <w:sz w:val="28"/>
          <w:szCs w:val="28"/>
        </w:rPr>
        <w:t xml:space="preserve">используемой функцией, согласно </w:t>
      </w:r>
      <w:r w:rsidR="00F650A2" w:rsidRPr="00F650A2">
        <w:rPr>
          <w:rFonts w:ascii="Times New Roman" w:hAnsi="Times New Roman" w:cs="Times New Roman"/>
          <w:sz w:val="28"/>
          <w:szCs w:val="28"/>
        </w:rPr>
        <w:t>ранжированн</w:t>
      </w:r>
      <w:r w:rsidR="00F650A2">
        <w:rPr>
          <w:rFonts w:ascii="Times New Roman" w:hAnsi="Times New Roman" w:cs="Times New Roman"/>
          <w:sz w:val="28"/>
          <w:szCs w:val="28"/>
        </w:rPr>
        <w:t>ому списку</w:t>
      </w:r>
      <w:r w:rsidR="00D65816">
        <w:rPr>
          <w:rFonts w:ascii="Times New Roman" w:hAnsi="Times New Roman" w:cs="Times New Roman"/>
          <w:sz w:val="28"/>
          <w:szCs w:val="28"/>
        </w:rPr>
        <w:t xml:space="preserve">, </w:t>
      </w:r>
      <w:r w:rsidR="002E1C38">
        <w:rPr>
          <w:rFonts w:ascii="Times New Roman" w:hAnsi="Times New Roman" w:cs="Times New Roman"/>
          <w:sz w:val="28"/>
          <w:szCs w:val="28"/>
        </w:rPr>
        <w:t>необходимо зайти в настройки</w:t>
      </w:r>
      <w:r w:rsidR="00D65816">
        <w:rPr>
          <w:rFonts w:ascii="Times New Roman" w:hAnsi="Times New Roman" w:cs="Times New Roman"/>
          <w:sz w:val="28"/>
          <w:szCs w:val="28"/>
        </w:rPr>
        <w:t xml:space="preserve"> и</w:t>
      </w:r>
      <w:r w:rsidR="002E1C38">
        <w:rPr>
          <w:rFonts w:ascii="Times New Roman" w:hAnsi="Times New Roman" w:cs="Times New Roman"/>
          <w:sz w:val="28"/>
          <w:szCs w:val="28"/>
        </w:rPr>
        <w:t xml:space="preserve"> нажать на соответствующую ссылку.</w:t>
      </w:r>
      <w:r w:rsidR="00D65816">
        <w:rPr>
          <w:rFonts w:ascii="Times New Roman" w:hAnsi="Times New Roman" w:cs="Times New Roman"/>
          <w:sz w:val="28"/>
          <w:szCs w:val="28"/>
        </w:rPr>
        <w:t xml:space="preserve"> Таким образом</w:t>
      </w:r>
      <w:r w:rsidR="00865CB9">
        <w:rPr>
          <w:rFonts w:ascii="Times New Roman" w:hAnsi="Times New Roman" w:cs="Times New Roman"/>
          <w:sz w:val="28"/>
          <w:szCs w:val="28"/>
        </w:rPr>
        <w:t>,</w:t>
      </w:r>
      <w:r w:rsidR="00D65816">
        <w:rPr>
          <w:rFonts w:ascii="Times New Roman" w:hAnsi="Times New Roman" w:cs="Times New Roman"/>
          <w:sz w:val="28"/>
          <w:szCs w:val="28"/>
        </w:rPr>
        <w:t xml:space="preserve"> наиболее частые </w:t>
      </w:r>
      <w:r w:rsidR="005D58C3">
        <w:rPr>
          <w:rFonts w:ascii="Times New Roman" w:hAnsi="Times New Roman" w:cs="Times New Roman"/>
          <w:sz w:val="28"/>
          <w:szCs w:val="28"/>
        </w:rPr>
        <w:t>функции</w:t>
      </w:r>
      <w:r w:rsidR="00D65816">
        <w:rPr>
          <w:rFonts w:ascii="Times New Roman" w:hAnsi="Times New Roman" w:cs="Times New Roman"/>
          <w:sz w:val="28"/>
          <w:szCs w:val="28"/>
        </w:rPr>
        <w:t xml:space="preserve"> можно удовлетворить в 1 клик, а менее частые в несколько.</w:t>
      </w:r>
    </w:p>
    <w:p w14:paraId="6BC06309" w14:textId="1B511C07" w:rsidR="001F4FD5" w:rsidRPr="009F5DFA" w:rsidRDefault="00015718" w:rsidP="005D09F9">
      <w:pPr>
        <w:pStyle w:val="a3"/>
        <w:numPr>
          <w:ilvl w:val="0"/>
          <w:numId w:val="15"/>
        </w:numPr>
        <w:spacing w:after="240" w:line="240" w:lineRule="auto"/>
        <w:ind w:left="714" w:hanging="357"/>
        <w:contextualSpacing w:val="0"/>
        <w:rPr>
          <w:rFonts w:ascii="Times New Roman" w:hAnsi="Times New Roman" w:cs="Times New Roman"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t>Принцип видимости.</w:t>
      </w:r>
      <w:r w:rsidRPr="009F5DFA">
        <w:rPr>
          <w:rFonts w:ascii="Times New Roman" w:hAnsi="Times New Roman" w:cs="Times New Roman"/>
          <w:sz w:val="28"/>
          <w:szCs w:val="28"/>
        </w:rPr>
        <w:t xml:space="preserve"> </w:t>
      </w:r>
      <w:r w:rsidR="001C4E4D">
        <w:rPr>
          <w:rFonts w:ascii="Times New Roman" w:hAnsi="Times New Roman" w:cs="Times New Roman"/>
          <w:sz w:val="28"/>
          <w:szCs w:val="28"/>
        </w:rPr>
        <w:t xml:space="preserve">Основываясь на сценарии и макете «Главная», можно сказать, что принцип видимости реализован, </w:t>
      </w:r>
      <w:r w:rsidR="001C4E4D" w:rsidRPr="00F650A2">
        <w:rPr>
          <w:rFonts w:ascii="Times New Roman" w:hAnsi="Times New Roman" w:cs="Times New Roman"/>
          <w:sz w:val="28"/>
          <w:szCs w:val="28"/>
        </w:rPr>
        <w:t>т.к.</w:t>
      </w:r>
      <w:r w:rsidR="00D87E32">
        <w:rPr>
          <w:rFonts w:ascii="Times New Roman" w:hAnsi="Times New Roman" w:cs="Times New Roman"/>
          <w:sz w:val="28"/>
          <w:szCs w:val="28"/>
        </w:rPr>
        <w:t>,</w:t>
      </w:r>
      <w:r w:rsidR="00F650A2">
        <w:rPr>
          <w:rFonts w:ascii="Times New Roman" w:hAnsi="Times New Roman" w:cs="Times New Roman"/>
          <w:sz w:val="28"/>
          <w:szCs w:val="28"/>
        </w:rPr>
        <w:t xml:space="preserve"> когда пользователь</w:t>
      </w:r>
      <w:r w:rsidR="00D87E32">
        <w:rPr>
          <w:rFonts w:ascii="Times New Roman" w:hAnsi="Times New Roman" w:cs="Times New Roman"/>
          <w:sz w:val="28"/>
          <w:szCs w:val="28"/>
        </w:rPr>
        <w:t xml:space="preserve"> хочет воспользоваться функционалом, приведённым в сценарии к макету «Главная», он видит вс</w:t>
      </w:r>
      <w:r w:rsidR="005D58C3">
        <w:rPr>
          <w:rFonts w:ascii="Times New Roman" w:hAnsi="Times New Roman" w:cs="Times New Roman"/>
          <w:sz w:val="28"/>
          <w:szCs w:val="28"/>
        </w:rPr>
        <w:t>е обозначенные в сценарии функции</w:t>
      </w:r>
      <w:r w:rsidR="00D87E32">
        <w:rPr>
          <w:rFonts w:ascii="Times New Roman" w:hAnsi="Times New Roman" w:cs="Times New Roman"/>
          <w:sz w:val="28"/>
          <w:szCs w:val="28"/>
        </w:rPr>
        <w:t>.</w:t>
      </w:r>
      <w:r w:rsidR="00A93C9B">
        <w:rPr>
          <w:rFonts w:ascii="Times New Roman" w:hAnsi="Times New Roman" w:cs="Times New Roman"/>
          <w:sz w:val="28"/>
          <w:szCs w:val="28"/>
        </w:rPr>
        <w:t xml:space="preserve"> </w:t>
      </w:r>
      <w:r w:rsidR="00865CB9">
        <w:rPr>
          <w:rFonts w:ascii="Times New Roman" w:hAnsi="Times New Roman" w:cs="Times New Roman"/>
          <w:sz w:val="28"/>
          <w:szCs w:val="28"/>
        </w:rPr>
        <w:t>Таким образом, весь необходимый функционал находится перед глазами пользователя.</w:t>
      </w:r>
      <w:r w:rsidR="005D58C3">
        <w:rPr>
          <w:rFonts w:ascii="Times New Roman" w:hAnsi="Times New Roman" w:cs="Times New Roman"/>
          <w:sz w:val="28"/>
          <w:szCs w:val="28"/>
        </w:rPr>
        <w:t xml:space="preserve"> Соответственно принцип видимости реализован.</w:t>
      </w:r>
    </w:p>
    <w:p w14:paraId="0C022CB5" w14:textId="37A2ADF6" w:rsidR="001F4FD5" w:rsidRPr="009F5DFA" w:rsidRDefault="001F4FD5" w:rsidP="001F4FD5">
      <w:pPr>
        <w:spacing w:after="24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F5DFA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="005D09F9" w:rsidRPr="009F5DFA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6F89719" w14:textId="41C07B18" w:rsidR="005D09F9" w:rsidRPr="00427BBC" w:rsidRDefault="00427BBC" w:rsidP="004E71C6">
      <w:pPr>
        <w:spacing w:after="240" w:line="30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была выполнена с соблюдением принципов удобного пользовательского интерфейса</w:t>
      </w:r>
      <w:r w:rsidR="00A93C9B">
        <w:rPr>
          <w:rFonts w:ascii="Times New Roman" w:hAnsi="Times New Roman" w:cs="Times New Roman"/>
          <w:sz w:val="28"/>
          <w:szCs w:val="28"/>
        </w:rPr>
        <w:t xml:space="preserve">. Это означает, что </w:t>
      </w:r>
      <w:r w:rsidR="00A93C9B">
        <w:rPr>
          <w:rFonts w:ascii="Times New Roman" w:hAnsi="Times New Roman" w:cs="Times New Roman"/>
          <w:sz w:val="28"/>
          <w:szCs w:val="28"/>
        </w:rPr>
        <w:t>интерфейс</w:t>
      </w:r>
      <w:r w:rsidR="00A93C9B">
        <w:rPr>
          <w:rFonts w:ascii="Times New Roman" w:hAnsi="Times New Roman" w:cs="Times New Roman"/>
          <w:sz w:val="28"/>
          <w:szCs w:val="28"/>
        </w:rPr>
        <w:t xml:space="preserve"> в разработанных макетах является удобным для использования обычным пользователем.</w:t>
      </w:r>
    </w:p>
    <w:sectPr w:rsidR="005D09F9" w:rsidRPr="00427BBC" w:rsidSect="00DF50B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BA1511"/>
    <w:multiLevelType w:val="multilevel"/>
    <w:tmpl w:val="C4349F46"/>
    <w:numStyleLink w:val="1"/>
  </w:abstractNum>
  <w:abstractNum w:abstractNumId="1" w15:restartNumberingAfterBreak="0">
    <w:nsid w:val="19737C54"/>
    <w:multiLevelType w:val="hybridMultilevel"/>
    <w:tmpl w:val="B70CF7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857394"/>
    <w:multiLevelType w:val="hybridMultilevel"/>
    <w:tmpl w:val="A2D698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027494"/>
    <w:multiLevelType w:val="multilevel"/>
    <w:tmpl w:val="C4349F46"/>
    <w:numStyleLink w:val="1"/>
  </w:abstractNum>
  <w:abstractNum w:abstractNumId="4" w15:restartNumberingAfterBreak="0">
    <w:nsid w:val="25FC70B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275D421F"/>
    <w:multiLevelType w:val="multilevel"/>
    <w:tmpl w:val="C4349F46"/>
    <w:numStyleLink w:val="1"/>
  </w:abstractNum>
  <w:abstractNum w:abstractNumId="6" w15:restartNumberingAfterBreak="0">
    <w:nsid w:val="31D20A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618720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46FC70C2"/>
    <w:multiLevelType w:val="multilevel"/>
    <w:tmpl w:val="C4349F46"/>
    <w:styleLink w:val="1"/>
    <w:lvl w:ilvl="0">
      <w:start w:val="1"/>
      <w:numFmt w:val="decimal"/>
      <w:lvlText w:val="%1)"/>
      <w:lvlJc w:val="left"/>
      <w:pPr>
        <w:ind w:left="1440" w:hanging="360"/>
      </w:pPr>
      <w:rPr>
        <w:rFonts w:ascii="Times New Roman" w:hAnsi="Times New Roman" w:hint="default"/>
        <w:sz w:val="24"/>
      </w:rPr>
    </w:lvl>
    <w:lvl w:ilvl="1">
      <w:start w:val="1"/>
      <w:numFmt w:val="decimal"/>
      <w:lvlText w:val="%2"/>
      <w:lvlJc w:val="left"/>
      <w:pPr>
        <w:ind w:left="2160" w:hanging="360"/>
      </w:pPr>
      <w:rPr>
        <w:rFonts w:ascii="Times New Roman" w:hAnsi="Times New Roman" w:hint="default"/>
        <w:color w:val="auto"/>
        <w:sz w:val="24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9" w15:restartNumberingAfterBreak="0">
    <w:nsid w:val="51FC7133"/>
    <w:multiLevelType w:val="hybridMultilevel"/>
    <w:tmpl w:val="4634B8CA"/>
    <w:lvl w:ilvl="0" w:tplc="3D30DF70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0" w15:restartNumberingAfterBreak="0">
    <w:nsid w:val="53D31AD2"/>
    <w:multiLevelType w:val="hybridMultilevel"/>
    <w:tmpl w:val="36F4A2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FE726C"/>
    <w:multiLevelType w:val="hybridMultilevel"/>
    <w:tmpl w:val="3E84CFA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618E596B"/>
    <w:multiLevelType w:val="multilevel"/>
    <w:tmpl w:val="0764E22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57804FF"/>
    <w:multiLevelType w:val="hybridMultilevel"/>
    <w:tmpl w:val="08D646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BB25B8D"/>
    <w:multiLevelType w:val="hybridMultilevel"/>
    <w:tmpl w:val="20EA38A0"/>
    <w:lvl w:ilvl="0" w:tplc="1382D1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7D87078"/>
    <w:multiLevelType w:val="multilevel"/>
    <w:tmpl w:val="C4349F46"/>
    <w:numStyleLink w:val="1"/>
  </w:abstractNum>
  <w:abstractNum w:abstractNumId="16" w15:restartNumberingAfterBreak="0">
    <w:nsid w:val="7C2A226C"/>
    <w:multiLevelType w:val="hybridMultilevel"/>
    <w:tmpl w:val="60761106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6"/>
  </w:num>
  <w:num w:numId="4">
    <w:abstractNumId w:val="8"/>
  </w:num>
  <w:num w:numId="5">
    <w:abstractNumId w:val="0"/>
  </w:num>
  <w:num w:numId="6">
    <w:abstractNumId w:val="15"/>
  </w:num>
  <w:num w:numId="7">
    <w:abstractNumId w:val="5"/>
  </w:num>
  <w:num w:numId="8">
    <w:abstractNumId w:val="7"/>
  </w:num>
  <w:num w:numId="9">
    <w:abstractNumId w:val="6"/>
  </w:num>
  <w:num w:numId="10">
    <w:abstractNumId w:val="3"/>
  </w:num>
  <w:num w:numId="11">
    <w:abstractNumId w:val="10"/>
  </w:num>
  <w:num w:numId="12">
    <w:abstractNumId w:val="13"/>
  </w:num>
  <w:num w:numId="13">
    <w:abstractNumId w:val="11"/>
  </w:num>
  <w:num w:numId="14">
    <w:abstractNumId w:val="14"/>
  </w:num>
  <w:num w:numId="15">
    <w:abstractNumId w:val="2"/>
  </w:num>
  <w:num w:numId="16">
    <w:abstractNumId w:val="4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3318"/>
    <w:rsid w:val="00015718"/>
    <w:rsid w:val="00055125"/>
    <w:rsid w:val="00086873"/>
    <w:rsid w:val="001B6D79"/>
    <w:rsid w:val="001C4E4D"/>
    <w:rsid w:val="001F4FD5"/>
    <w:rsid w:val="00222D94"/>
    <w:rsid w:val="00231807"/>
    <w:rsid w:val="00234E97"/>
    <w:rsid w:val="002B5DCB"/>
    <w:rsid w:val="002E1C38"/>
    <w:rsid w:val="003242E1"/>
    <w:rsid w:val="003567DB"/>
    <w:rsid w:val="00427BBC"/>
    <w:rsid w:val="00432331"/>
    <w:rsid w:val="004E71C6"/>
    <w:rsid w:val="00542642"/>
    <w:rsid w:val="00572092"/>
    <w:rsid w:val="005D09F9"/>
    <w:rsid w:val="005D58C3"/>
    <w:rsid w:val="00690FA5"/>
    <w:rsid w:val="00722AC5"/>
    <w:rsid w:val="007675C0"/>
    <w:rsid w:val="007D6561"/>
    <w:rsid w:val="00815405"/>
    <w:rsid w:val="00865CB9"/>
    <w:rsid w:val="008B1EF9"/>
    <w:rsid w:val="009545A1"/>
    <w:rsid w:val="009C420B"/>
    <w:rsid w:val="009F5DFA"/>
    <w:rsid w:val="00A451C8"/>
    <w:rsid w:val="00A93C9B"/>
    <w:rsid w:val="00AA3318"/>
    <w:rsid w:val="00AD3759"/>
    <w:rsid w:val="00AF0723"/>
    <w:rsid w:val="00BD6A33"/>
    <w:rsid w:val="00C7301E"/>
    <w:rsid w:val="00D65816"/>
    <w:rsid w:val="00D87E32"/>
    <w:rsid w:val="00DE345B"/>
    <w:rsid w:val="00DF15DA"/>
    <w:rsid w:val="00DF50BE"/>
    <w:rsid w:val="00F65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F098EAB"/>
  <w15:chartTrackingRefBased/>
  <w15:docId w15:val="{7E1BC5F2-9E45-4B1D-B6BE-5A92DDB82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3318"/>
    <w:pPr>
      <w:ind w:left="720"/>
      <w:contextualSpacing/>
    </w:pPr>
  </w:style>
  <w:style w:type="numbering" w:customStyle="1" w:styleId="1">
    <w:name w:val="Стиль1"/>
    <w:uiPriority w:val="99"/>
    <w:rsid w:val="00AA3318"/>
    <w:pPr>
      <w:numPr>
        <w:numId w:val="4"/>
      </w:numPr>
    </w:pPr>
  </w:style>
  <w:style w:type="character" w:styleId="a4">
    <w:name w:val="Hyperlink"/>
    <w:basedOn w:val="a0"/>
    <w:uiPriority w:val="99"/>
    <w:unhideWhenUsed/>
    <w:rsid w:val="007675C0"/>
    <w:rPr>
      <w:color w:val="0563C1" w:themeColor="hyperlink"/>
      <w:u w:val="single"/>
    </w:rPr>
  </w:style>
  <w:style w:type="character" w:customStyle="1" w:styleId="10">
    <w:name w:val="Неразрешенное упоминание1"/>
    <w:basedOn w:val="a0"/>
    <w:uiPriority w:val="99"/>
    <w:semiHidden/>
    <w:unhideWhenUsed/>
    <w:rsid w:val="007675C0"/>
    <w:rPr>
      <w:color w:val="605E5C"/>
      <w:shd w:val="clear" w:color="auto" w:fill="E1DFDD"/>
    </w:rPr>
  </w:style>
  <w:style w:type="paragraph" w:styleId="a5">
    <w:name w:val="Normal (Web)"/>
    <w:basedOn w:val="a"/>
    <w:uiPriority w:val="99"/>
    <w:unhideWhenUsed/>
    <w:rsid w:val="008154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6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8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059116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68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56669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06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999749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85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0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97556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2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6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00774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9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771282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87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893684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49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804322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4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6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65004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3AC878-96EB-41DF-87D2-4701387A77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9</Pages>
  <Words>845</Words>
  <Characters>481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0</dc:creator>
  <cp:keywords/>
  <dc:description/>
  <cp:lastModifiedBy>229191-20</cp:lastModifiedBy>
  <cp:revision>13</cp:revision>
  <dcterms:created xsi:type="dcterms:W3CDTF">2024-10-10T12:32:00Z</dcterms:created>
  <dcterms:modified xsi:type="dcterms:W3CDTF">2024-10-21T13:14:00Z</dcterms:modified>
</cp:coreProperties>
</file>